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218A" w:rsidRDefault="00BD5E60" w:rsidP="00BA7D86">
      <w:pPr>
        <w:pStyle w:val="Heading1"/>
        <w:spacing w:line="480" w:lineRule="auto"/>
      </w:pPr>
      <w:r>
        <w:t>The Delivery Module</w:t>
      </w:r>
    </w:p>
    <w:p w:rsidR="00BD5E60" w:rsidRDefault="00BD5E60" w:rsidP="00BA7D86">
      <w:pPr>
        <w:spacing w:line="480" w:lineRule="auto"/>
      </w:pPr>
    </w:p>
    <w:p w:rsidR="00BD5E60" w:rsidRPr="00BD5E60" w:rsidRDefault="00BD5E60" w:rsidP="00BA7D86">
      <w:pPr>
        <w:spacing w:line="480" w:lineRule="auto"/>
        <w:rPr>
          <w:color w:val="5B9BD5" w:themeColor="accent1"/>
          <w:sz w:val="24"/>
          <w:szCs w:val="24"/>
        </w:rPr>
      </w:pPr>
      <w:r w:rsidRPr="00BD5E60">
        <w:rPr>
          <w:color w:val="5B9BD5" w:themeColor="accent1"/>
          <w:sz w:val="24"/>
          <w:szCs w:val="24"/>
        </w:rPr>
        <w:t xml:space="preserve">User Requirements: </w:t>
      </w:r>
    </w:p>
    <w:p w:rsidR="00BD5E60" w:rsidRDefault="00BD5E60" w:rsidP="00BA7D86">
      <w:pPr>
        <w:pStyle w:val="ListParagraph"/>
        <w:numPr>
          <w:ilvl w:val="0"/>
          <w:numId w:val="1"/>
        </w:numPr>
        <w:spacing w:line="480" w:lineRule="auto"/>
      </w:pPr>
      <w:r>
        <w:t>Driver must be able to connect to database in order to retrieve orders associated with driver’s assigned route</w:t>
      </w:r>
    </w:p>
    <w:p w:rsidR="00BD5E60" w:rsidRDefault="00BD5E60" w:rsidP="00BA7D86">
      <w:pPr>
        <w:pStyle w:val="ListParagraph"/>
        <w:numPr>
          <w:ilvl w:val="0"/>
          <w:numId w:val="1"/>
        </w:numPr>
        <w:spacing w:line="480" w:lineRule="auto"/>
      </w:pPr>
      <w:r>
        <w:t>Driver must be able to generate invoices</w:t>
      </w:r>
    </w:p>
    <w:p w:rsidR="00BD5E60" w:rsidRDefault="00BD5E60" w:rsidP="00BA7D86">
      <w:pPr>
        <w:pStyle w:val="ListParagraph"/>
        <w:numPr>
          <w:ilvl w:val="0"/>
          <w:numId w:val="1"/>
        </w:numPr>
        <w:spacing w:line="480" w:lineRule="auto"/>
      </w:pPr>
      <w:r>
        <w:t>Driver must be able to make returns</w:t>
      </w:r>
    </w:p>
    <w:p w:rsidR="00BD5E60" w:rsidRDefault="00BD5E60" w:rsidP="00BA7D86">
      <w:pPr>
        <w:pStyle w:val="ListParagraph"/>
        <w:numPr>
          <w:ilvl w:val="0"/>
          <w:numId w:val="1"/>
        </w:numPr>
        <w:spacing w:line="480" w:lineRule="auto"/>
      </w:pPr>
      <w:r>
        <w:t>Driver must be able to make sales on the spot</w:t>
      </w:r>
    </w:p>
    <w:p w:rsidR="00BD5E60" w:rsidRDefault="00BD5E60" w:rsidP="00BA7D86">
      <w:pPr>
        <w:pStyle w:val="Heading2"/>
        <w:spacing w:line="480" w:lineRule="auto"/>
      </w:pPr>
      <w:r>
        <w:t>System Requirements:</w:t>
      </w:r>
    </w:p>
    <w:p w:rsidR="00BD5E60" w:rsidRDefault="00BD5E60" w:rsidP="00BA7D86">
      <w:pPr>
        <w:pStyle w:val="ListParagraph"/>
        <w:numPr>
          <w:ilvl w:val="0"/>
          <w:numId w:val="2"/>
        </w:numPr>
        <w:spacing w:line="480" w:lineRule="auto"/>
      </w:pPr>
      <w:r>
        <w:t>System should be able to authorize driver</w:t>
      </w:r>
    </w:p>
    <w:p w:rsidR="00BD5E60" w:rsidRDefault="00BD5E60" w:rsidP="00BA7D86">
      <w:pPr>
        <w:pStyle w:val="ListParagraph"/>
        <w:numPr>
          <w:ilvl w:val="0"/>
          <w:numId w:val="2"/>
        </w:numPr>
        <w:spacing w:line="480" w:lineRule="auto"/>
      </w:pPr>
      <w:r>
        <w:t>System should be able to sync invoices from database to driver’s account on remote device</w:t>
      </w:r>
    </w:p>
    <w:p w:rsidR="00BD5E60" w:rsidRDefault="00BD5E60" w:rsidP="00BA7D86">
      <w:pPr>
        <w:pStyle w:val="ListParagraph"/>
        <w:numPr>
          <w:ilvl w:val="0"/>
          <w:numId w:val="2"/>
        </w:numPr>
        <w:spacing w:line="480" w:lineRule="auto"/>
      </w:pPr>
      <w:r>
        <w:t>System should be able to provide listing and details of individual invoices for driver’s use</w:t>
      </w:r>
    </w:p>
    <w:p w:rsidR="00BD5E60" w:rsidRDefault="00BD5E60" w:rsidP="00BA7D86">
      <w:pPr>
        <w:pStyle w:val="ListParagraph"/>
        <w:numPr>
          <w:ilvl w:val="0"/>
          <w:numId w:val="2"/>
        </w:numPr>
        <w:spacing w:line="480" w:lineRule="auto"/>
      </w:pPr>
      <w:r>
        <w:t>System should have mechanisms in place for drivers to record returns made to invoices</w:t>
      </w:r>
    </w:p>
    <w:p w:rsidR="00BD5E60" w:rsidRDefault="00BD5E60" w:rsidP="00BA7D86">
      <w:pPr>
        <w:pStyle w:val="ListParagraph"/>
        <w:numPr>
          <w:ilvl w:val="0"/>
          <w:numId w:val="2"/>
        </w:numPr>
        <w:spacing w:line="480" w:lineRule="auto"/>
      </w:pPr>
      <w:r>
        <w:t xml:space="preserve">System should </w:t>
      </w:r>
      <w:r w:rsidR="00BA7D86">
        <w:t>have procedures in place for drivers to be able to record all cash purchases</w:t>
      </w:r>
    </w:p>
    <w:p w:rsidR="00BA7D86" w:rsidRDefault="00BA7D86" w:rsidP="00BA7D86">
      <w:pPr>
        <w:spacing w:line="480" w:lineRule="auto"/>
      </w:pPr>
    </w:p>
    <w:p w:rsidR="00BA7D86" w:rsidRDefault="00BA7D86" w:rsidP="00BA7D86">
      <w:pPr>
        <w:spacing w:line="480" w:lineRule="auto"/>
      </w:pPr>
    </w:p>
    <w:p w:rsidR="00BA7D86" w:rsidRDefault="00BA7D86" w:rsidP="00BA7D86">
      <w:pPr>
        <w:pStyle w:val="Heading2"/>
      </w:pPr>
    </w:p>
    <w:p w:rsidR="00BA7D86" w:rsidRPr="00BD5E60" w:rsidRDefault="00BA7D86" w:rsidP="00BA7D86">
      <w:pPr>
        <w:pStyle w:val="Heading2"/>
      </w:pPr>
      <w:r>
        <w:t>Data Flow Diagram</w:t>
      </w:r>
    </w:p>
    <w:p w:rsidR="00BA7D86" w:rsidRDefault="00BA7D86" w:rsidP="00BA7D86">
      <w:pPr>
        <w:pStyle w:val="Heading2"/>
      </w:pPr>
      <w:r>
        <w:object w:dxaOrig="8806" w:dyaOrig="1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87pt" o:ole="">
            <v:imagedata r:id="rId7" o:title=""/>
          </v:shape>
          <o:OLEObject Type="Embed" ProgID="Visio.Drawing.15" ShapeID="_x0000_i1025" DrawAspect="Content" ObjectID="_1476391860" r:id="rId8"/>
        </w:object>
      </w:r>
    </w:p>
    <w:p w:rsidR="00BA7D86" w:rsidRPr="00BA7D86" w:rsidRDefault="00BA7D86" w:rsidP="00BA7D86"/>
    <w:p w:rsidR="00BA7D86" w:rsidRDefault="00BA7D86" w:rsidP="00BA7D86">
      <w:pPr>
        <w:pStyle w:val="Heading2"/>
      </w:pPr>
      <w:r>
        <w:object w:dxaOrig="8176" w:dyaOrig="1666">
          <v:shape id="_x0000_i1026" type="#_x0000_t75" style="width:408.75pt;height:83.25pt" o:ole="">
            <v:imagedata r:id="rId9" o:title=""/>
          </v:shape>
          <o:OLEObject Type="Embed" ProgID="Visio.Drawing.15" ShapeID="_x0000_i1026" DrawAspect="Content" ObjectID="_1476391861" r:id="rId10"/>
        </w:object>
      </w:r>
    </w:p>
    <w:p w:rsidR="00BA7D86" w:rsidRDefault="00BA7D86" w:rsidP="00BA7D86">
      <w:r>
        <w:object w:dxaOrig="8401" w:dyaOrig="3826">
          <v:shape id="_x0000_i1027" type="#_x0000_t75" style="width:420pt;height:191.25pt" o:ole="">
            <v:imagedata r:id="rId11" o:title=""/>
          </v:shape>
          <o:OLEObject Type="Embed" ProgID="Visio.Drawing.15" ShapeID="_x0000_i1027" DrawAspect="Content" ObjectID="_1476391862" r:id="rId12"/>
        </w:object>
      </w:r>
    </w:p>
    <w:p w:rsidR="00BA7D86" w:rsidRDefault="00BA7D86" w:rsidP="00BA7D86">
      <w:r>
        <w:object w:dxaOrig="8371" w:dyaOrig="1246">
          <v:shape id="_x0000_i1028" type="#_x0000_t75" style="width:418.5pt;height:62.25pt" o:ole="">
            <v:imagedata r:id="rId13" o:title=""/>
          </v:shape>
          <o:OLEObject Type="Embed" ProgID="Visio.Drawing.15" ShapeID="_x0000_i1028" DrawAspect="Content" ObjectID="_1476391863" r:id="rId14"/>
        </w:object>
      </w:r>
    </w:p>
    <w:p w:rsidR="00BA7D86" w:rsidRDefault="00BA7D86" w:rsidP="00BA7D86">
      <w:r>
        <w:object w:dxaOrig="8371" w:dyaOrig="1666">
          <v:shape id="_x0000_i1029" type="#_x0000_t75" style="width:418.5pt;height:83.25pt" o:ole="">
            <v:imagedata r:id="rId15" o:title=""/>
          </v:shape>
          <o:OLEObject Type="Embed" ProgID="Visio.Drawing.15" ShapeID="_x0000_i1029" DrawAspect="Content" ObjectID="_1476391864" r:id="rId16"/>
        </w:object>
      </w:r>
    </w:p>
    <w:p w:rsidR="00BA7D86" w:rsidRDefault="00BA7D86" w:rsidP="00BA7D86"/>
    <w:p w:rsidR="00BA7D86" w:rsidRDefault="00BA7D86" w:rsidP="00BA7D86">
      <w:r>
        <w:object w:dxaOrig="8430" w:dyaOrig="1666">
          <v:shape id="_x0000_i1030" type="#_x0000_t75" style="width:421.5pt;height:83.25pt" o:ole="">
            <v:imagedata r:id="rId17" o:title=""/>
          </v:shape>
          <o:OLEObject Type="Embed" ProgID="Visio.Drawing.15" ShapeID="_x0000_i1030" DrawAspect="Content" ObjectID="_1476391865" r:id="rId18"/>
        </w:object>
      </w:r>
    </w:p>
    <w:p w:rsidR="00BA7D86" w:rsidRDefault="00BA7D86" w:rsidP="00BA7D86"/>
    <w:p w:rsidR="00BA7D86" w:rsidRDefault="00BA7D86" w:rsidP="00BA7D86">
      <w:r>
        <w:object w:dxaOrig="8506" w:dyaOrig="1666">
          <v:shape id="_x0000_i1031" type="#_x0000_t75" style="width:425.25pt;height:83.25pt" o:ole="">
            <v:imagedata r:id="rId19" o:title=""/>
          </v:shape>
          <o:OLEObject Type="Embed" ProgID="Visio.Drawing.15" ShapeID="_x0000_i1031" DrawAspect="Content" ObjectID="_1476391866" r:id="rId20"/>
        </w:object>
      </w:r>
    </w:p>
    <w:p w:rsidR="00BA7D86" w:rsidRPr="00BA7D86" w:rsidRDefault="00BA7D86" w:rsidP="00BA7D86">
      <w:pPr>
        <w:rPr>
          <w:sz w:val="24"/>
          <w:szCs w:val="24"/>
        </w:rPr>
      </w:pPr>
    </w:p>
    <w:p w:rsidR="00BA7D86" w:rsidRDefault="00BA7D86" w:rsidP="00BA7D86">
      <w:pPr>
        <w:rPr>
          <w:color w:val="5B9BD5" w:themeColor="accent1"/>
          <w:sz w:val="24"/>
          <w:szCs w:val="24"/>
        </w:rPr>
      </w:pPr>
      <w:r w:rsidRPr="00BA7D86">
        <w:rPr>
          <w:color w:val="5B9BD5" w:themeColor="accent1"/>
          <w:sz w:val="24"/>
          <w:szCs w:val="24"/>
        </w:rPr>
        <w:t>Entity Relationship Diagram</w:t>
      </w:r>
    </w:p>
    <w:p w:rsidR="0086122B" w:rsidRPr="00BA7D86" w:rsidRDefault="0086122B" w:rsidP="00BA7D86">
      <w:pPr>
        <w:rPr>
          <w:color w:val="5B9BD5" w:themeColor="accent1"/>
          <w:sz w:val="24"/>
          <w:szCs w:val="24"/>
        </w:rPr>
      </w:pPr>
    </w:p>
    <w:p w:rsidR="00BA7D86" w:rsidRDefault="00BA7D86" w:rsidP="00BA7D86">
      <w:pPr>
        <w:pStyle w:val="Heading2"/>
      </w:pPr>
      <w:r>
        <w:object w:dxaOrig="13216" w:dyaOrig="6676">
          <v:shape id="_x0000_i1032" type="#_x0000_t75" style="width:468pt;height:236.25pt" o:ole="">
            <v:imagedata r:id="rId21" o:title=""/>
          </v:shape>
          <o:OLEObject Type="Embed" ProgID="Visio.Drawing.15" ShapeID="_x0000_i1032" DrawAspect="Content" ObjectID="_1476391867" r:id="rId22"/>
        </w:object>
      </w:r>
    </w:p>
    <w:p w:rsidR="00750C4B" w:rsidRDefault="00750C4B" w:rsidP="00750C4B">
      <w:pPr>
        <w:pStyle w:val="Heading2"/>
      </w:pPr>
    </w:p>
    <w:p w:rsidR="00750C4B" w:rsidRDefault="00750C4B" w:rsidP="00750C4B">
      <w:pPr>
        <w:pStyle w:val="Heading2"/>
      </w:pPr>
    </w:p>
    <w:p w:rsidR="00750C4B" w:rsidRDefault="00750C4B" w:rsidP="00750C4B">
      <w:pPr>
        <w:pStyle w:val="Heading2"/>
      </w:pPr>
    </w:p>
    <w:p w:rsidR="00750C4B" w:rsidRDefault="00750C4B" w:rsidP="00750C4B">
      <w:pPr>
        <w:pStyle w:val="Heading2"/>
      </w:pPr>
    </w:p>
    <w:p w:rsidR="0086122B" w:rsidRDefault="0086122B" w:rsidP="0086122B"/>
    <w:p w:rsidR="0086122B" w:rsidRPr="0086122B" w:rsidRDefault="0086122B" w:rsidP="0086122B"/>
    <w:p w:rsidR="00750C4B" w:rsidRDefault="00750C4B" w:rsidP="00750C4B">
      <w:pPr>
        <w:pStyle w:val="Heading2"/>
      </w:pPr>
    </w:p>
    <w:p w:rsidR="00750C4B" w:rsidRDefault="00750C4B" w:rsidP="00750C4B">
      <w:pPr>
        <w:pStyle w:val="Heading2"/>
      </w:pPr>
      <w:r>
        <w:t>Sequence Diagrams</w:t>
      </w:r>
    </w:p>
    <w:p w:rsidR="0086122B" w:rsidRPr="0086122B" w:rsidRDefault="0086122B" w:rsidP="0086122B"/>
    <w:p w:rsidR="00750C4B" w:rsidRPr="0086122B" w:rsidRDefault="00750C4B" w:rsidP="00750C4B">
      <w:pPr>
        <w:rPr>
          <w:b/>
          <w:color w:val="5B9BD5" w:themeColor="accent1"/>
          <w:u w:val="single"/>
        </w:rPr>
      </w:pPr>
      <w:r w:rsidRPr="0086122B">
        <w:rPr>
          <w:b/>
          <w:color w:val="5B9BD5" w:themeColor="accent1"/>
          <w:u w:val="single"/>
        </w:rPr>
        <w:t>Sequence Diagram for viewing all invoices</w:t>
      </w:r>
    </w:p>
    <w:p w:rsidR="00750C4B" w:rsidRPr="00750C4B" w:rsidRDefault="00750C4B" w:rsidP="00750C4B">
      <w:r>
        <w:object w:dxaOrig="8491" w:dyaOrig="3660">
          <v:shape id="_x0000_i1033" type="#_x0000_t75" style="width:424.5pt;height:183pt" o:ole="">
            <v:imagedata r:id="rId23" o:title=""/>
          </v:shape>
          <o:OLEObject Type="Embed" ProgID="Visio.Drawing.15" ShapeID="_x0000_i1033" DrawAspect="Content" ObjectID="_1476391868" r:id="rId24"/>
        </w:object>
      </w:r>
    </w:p>
    <w:p w:rsidR="00750C4B" w:rsidRDefault="00750C4B" w:rsidP="00750C4B"/>
    <w:p w:rsidR="00354BA7" w:rsidRDefault="00354BA7" w:rsidP="00354BA7">
      <w:pPr>
        <w:pStyle w:val="Heading2"/>
      </w:pPr>
    </w:p>
    <w:p w:rsidR="00354BA7" w:rsidRDefault="00354BA7" w:rsidP="00354BA7">
      <w:pPr>
        <w:pStyle w:val="Heading2"/>
        <w:rPr>
          <w:b/>
          <w:sz w:val="24"/>
          <w:szCs w:val="24"/>
          <w:u w:val="single"/>
        </w:rPr>
      </w:pPr>
      <w:r w:rsidRPr="0086122B">
        <w:rPr>
          <w:b/>
          <w:sz w:val="24"/>
          <w:szCs w:val="24"/>
          <w:u w:val="single"/>
        </w:rPr>
        <w:t>Sequence Diagram for printing an invoice</w:t>
      </w:r>
    </w:p>
    <w:p w:rsidR="00354BA7" w:rsidRDefault="00354BA7" w:rsidP="00354BA7">
      <w:r>
        <w:object w:dxaOrig="7711" w:dyaOrig="3301">
          <v:shape id="_x0000_i1037" type="#_x0000_t75" style="width:385.5pt;height:165pt" o:ole="">
            <v:imagedata r:id="rId25" o:title=""/>
          </v:shape>
          <o:OLEObject Type="Embed" ProgID="Visio.Drawing.15" ShapeID="_x0000_i1037" DrawAspect="Content" ObjectID="_1476391869" r:id="rId26"/>
        </w:object>
      </w:r>
    </w:p>
    <w:p w:rsidR="00750C4B" w:rsidRDefault="00750C4B" w:rsidP="00750C4B">
      <w:pPr>
        <w:rPr>
          <w:b/>
          <w:color w:val="5B9BD5" w:themeColor="accent1"/>
          <w:u w:val="single"/>
        </w:rPr>
      </w:pPr>
    </w:p>
    <w:p w:rsidR="00354BA7" w:rsidRDefault="00354BA7" w:rsidP="00750C4B">
      <w:pPr>
        <w:rPr>
          <w:b/>
          <w:color w:val="5B9BD5" w:themeColor="accent1"/>
          <w:u w:val="single"/>
        </w:rPr>
      </w:pPr>
    </w:p>
    <w:p w:rsidR="00354BA7" w:rsidRDefault="00354BA7" w:rsidP="00750C4B">
      <w:pPr>
        <w:rPr>
          <w:b/>
          <w:color w:val="5B9BD5" w:themeColor="accent1"/>
          <w:u w:val="single"/>
        </w:rPr>
      </w:pPr>
    </w:p>
    <w:p w:rsidR="00354BA7" w:rsidRDefault="00354BA7" w:rsidP="00750C4B">
      <w:pPr>
        <w:rPr>
          <w:b/>
          <w:color w:val="5B9BD5" w:themeColor="accent1"/>
          <w:u w:val="single"/>
        </w:rPr>
      </w:pPr>
    </w:p>
    <w:p w:rsidR="00354BA7" w:rsidRDefault="00354BA7" w:rsidP="00750C4B">
      <w:pPr>
        <w:rPr>
          <w:b/>
          <w:color w:val="5B9BD5" w:themeColor="accent1"/>
          <w:u w:val="single"/>
        </w:rPr>
      </w:pPr>
    </w:p>
    <w:p w:rsidR="00354BA7" w:rsidRDefault="00354BA7" w:rsidP="00750C4B">
      <w:pPr>
        <w:rPr>
          <w:b/>
          <w:color w:val="5B9BD5" w:themeColor="accent1"/>
          <w:u w:val="single"/>
        </w:rPr>
      </w:pPr>
    </w:p>
    <w:p w:rsidR="00354BA7" w:rsidRPr="0086122B" w:rsidRDefault="00354BA7" w:rsidP="00750C4B">
      <w:pPr>
        <w:rPr>
          <w:b/>
          <w:color w:val="5B9BD5" w:themeColor="accent1"/>
          <w:u w:val="single"/>
        </w:rPr>
      </w:pPr>
    </w:p>
    <w:p w:rsidR="00750C4B" w:rsidRPr="0086122B" w:rsidRDefault="0086122B" w:rsidP="00750C4B">
      <w:pPr>
        <w:rPr>
          <w:b/>
          <w:color w:val="5B9BD5" w:themeColor="accent1"/>
          <w:u w:val="single"/>
        </w:rPr>
      </w:pPr>
      <w:r w:rsidRPr="0086122B">
        <w:rPr>
          <w:b/>
          <w:color w:val="5B9BD5" w:themeColor="accent1"/>
          <w:u w:val="single"/>
        </w:rPr>
        <w:t>Sequence Diagram for Logging in</w:t>
      </w:r>
    </w:p>
    <w:p w:rsidR="00750C4B" w:rsidRDefault="0086122B" w:rsidP="00750C4B">
      <w:r>
        <w:object w:dxaOrig="8850" w:dyaOrig="8385">
          <v:shape id="_x0000_i1034" type="#_x0000_t75" style="width:442.5pt;height:419.25pt" o:ole="">
            <v:imagedata r:id="rId27" o:title=""/>
          </v:shape>
          <o:OLEObject Type="Embed" ProgID="Visio.Drawing.15" ShapeID="_x0000_i1034" DrawAspect="Content" ObjectID="_1476391870" r:id="rId28"/>
        </w:object>
      </w:r>
    </w:p>
    <w:p w:rsidR="00750C4B" w:rsidRDefault="00750C4B" w:rsidP="00750C4B"/>
    <w:p w:rsidR="00750C4B" w:rsidRDefault="00750C4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354BA7" w:rsidRDefault="00354BA7" w:rsidP="00750C4B"/>
    <w:p w:rsidR="0086122B" w:rsidRDefault="0086122B" w:rsidP="00750C4B"/>
    <w:p w:rsidR="0086122B" w:rsidRPr="0086122B" w:rsidRDefault="0086122B" w:rsidP="00750C4B">
      <w:pPr>
        <w:rPr>
          <w:b/>
          <w:color w:val="5B9BD5" w:themeColor="accent1"/>
          <w:u w:val="single"/>
        </w:rPr>
      </w:pPr>
      <w:r w:rsidRPr="0086122B">
        <w:rPr>
          <w:b/>
          <w:color w:val="5B9BD5" w:themeColor="accent1"/>
          <w:u w:val="single"/>
        </w:rPr>
        <w:t>Sequence Diagram for recording a cash purchase</w:t>
      </w:r>
    </w:p>
    <w:p w:rsidR="0086122B" w:rsidRDefault="0086122B" w:rsidP="00750C4B">
      <w:r>
        <w:object w:dxaOrig="7231" w:dyaOrig="6945">
          <v:shape id="_x0000_i1036" type="#_x0000_t75" style="width:361.5pt;height:347.25pt" o:ole="">
            <v:imagedata r:id="rId29" o:title=""/>
          </v:shape>
          <o:OLEObject Type="Embed" ProgID="Visio.Drawing.15" ShapeID="_x0000_i1036" DrawAspect="Content" ObjectID="_1476391871" r:id="rId30"/>
        </w:object>
      </w:r>
    </w:p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Pr="0086122B" w:rsidRDefault="0086122B" w:rsidP="00750C4B">
      <w:pPr>
        <w:rPr>
          <w:b/>
          <w:color w:val="5B9BD5" w:themeColor="accent1"/>
          <w:u w:val="single"/>
        </w:rPr>
      </w:pPr>
    </w:p>
    <w:p w:rsidR="00750C4B" w:rsidRPr="0086122B" w:rsidRDefault="0086122B" w:rsidP="00750C4B">
      <w:pPr>
        <w:rPr>
          <w:b/>
          <w:color w:val="5B9BD5" w:themeColor="accent1"/>
          <w:u w:val="single"/>
        </w:rPr>
      </w:pPr>
      <w:r w:rsidRPr="0086122B">
        <w:rPr>
          <w:b/>
          <w:color w:val="5B9BD5" w:themeColor="accent1"/>
          <w:u w:val="single"/>
        </w:rPr>
        <w:t>Sequence Diagram for recording returns</w:t>
      </w:r>
    </w:p>
    <w:p w:rsidR="0086122B" w:rsidRPr="00750C4B" w:rsidRDefault="0086122B" w:rsidP="00750C4B">
      <w:r>
        <w:object w:dxaOrig="8311" w:dyaOrig="6945">
          <v:shape id="_x0000_i1035" type="#_x0000_t75" style="width:415.5pt;height:347.25pt" o:ole="">
            <v:imagedata r:id="rId31" o:title=""/>
          </v:shape>
          <o:OLEObject Type="Embed" ProgID="Visio.Drawing.15" ShapeID="_x0000_i1035" DrawAspect="Content" ObjectID="_1476391872" r:id="rId32"/>
        </w:object>
      </w:r>
    </w:p>
    <w:p w:rsidR="00354BA7" w:rsidRDefault="00354BA7" w:rsidP="00354BA7"/>
    <w:p w:rsidR="00354BA7" w:rsidRDefault="00354BA7" w:rsidP="00354BA7"/>
    <w:p w:rsidR="00D5276D" w:rsidRDefault="00D5276D" w:rsidP="00354BA7"/>
    <w:p w:rsidR="00D5276D" w:rsidRDefault="00D5276D" w:rsidP="00354BA7"/>
    <w:p w:rsidR="00D5276D" w:rsidRDefault="00D5276D" w:rsidP="00354BA7"/>
    <w:p w:rsidR="00D5276D" w:rsidRDefault="00D5276D" w:rsidP="00354BA7"/>
    <w:p w:rsidR="00D5276D" w:rsidRDefault="00D5276D" w:rsidP="00354BA7"/>
    <w:p w:rsidR="00D5276D" w:rsidRDefault="00D5276D" w:rsidP="00354BA7"/>
    <w:p w:rsidR="00D5276D" w:rsidRDefault="00D5276D" w:rsidP="00354BA7"/>
    <w:p w:rsidR="0086122B" w:rsidRDefault="0086122B" w:rsidP="0086122B">
      <w:pPr>
        <w:pStyle w:val="Heading2"/>
      </w:pPr>
      <w:r>
        <w:lastRenderedPageBreak/>
        <w:t>Activity Diagram</w:t>
      </w:r>
    </w:p>
    <w:p w:rsidR="00354BA7" w:rsidRPr="00D5276D" w:rsidRDefault="00354BA7" w:rsidP="00354BA7">
      <w:pPr>
        <w:rPr>
          <w:b/>
          <w:color w:val="5B9BD5" w:themeColor="accent1"/>
          <w:u w:val="single"/>
        </w:rPr>
      </w:pPr>
      <w:r w:rsidRPr="00D5276D">
        <w:rPr>
          <w:b/>
          <w:color w:val="5B9BD5" w:themeColor="accent1"/>
          <w:u w:val="single"/>
        </w:rPr>
        <w:t xml:space="preserve">Activity Diagram for Logging in and </w:t>
      </w:r>
      <w:r w:rsidR="00D5276D" w:rsidRPr="00D5276D">
        <w:rPr>
          <w:b/>
          <w:color w:val="5B9BD5" w:themeColor="accent1"/>
          <w:u w:val="single"/>
        </w:rPr>
        <w:t>Returning products</w:t>
      </w:r>
    </w:p>
    <w:bookmarkStart w:id="0" w:name="_GoBack"/>
    <w:p w:rsidR="00D5276D" w:rsidRDefault="009051AB" w:rsidP="00354BA7">
      <w:r>
        <w:object w:dxaOrig="8356" w:dyaOrig="15061">
          <v:shape id="_x0000_i1041" type="#_x0000_t75" style="width:359.25pt;height:603.75pt" o:ole="">
            <v:imagedata r:id="rId33" o:title=""/>
          </v:shape>
          <o:OLEObject Type="Embed" ProgID="Visio.Drawing.15" ShapeID="_x0000_i1041" DrawAspect="Content" ObjectID="_1476391873" r:id="rId34"/>
        </w:object>
      </w:r>
      <w:bookmarkEnd w:id="0"/>
    </w:p>
    <w:p w:rsidR="00D5276D" w:rsidRDefault="00D5276D" w:rsidP="00354BA7"/>
    <w:p w:rsidR="00D5276D" w:rsidRDefault="00D5276D" w:rsidP="00354BA7">
      <w:pPr>
        <w:rPr>
          <w:b/>
          <w:color w:val="5B9BD5" w:themeColor="accent1"/>
          <w:u w:val="single"/>
        </w:rPr>
      </w:pPr>
      <w:r w:rsidRPr="00D5276D">
        <w:rPr>
          <w:b/>
          <w:color w:val="5B9BD5" w:themeColor="accent1"/>
          <w:u w:val="single"/>
        </w:rPr>
        <w:t>Activity Diagram for Recording a Cash Purchase</w:t>
      </w:r>
    </w:p>
    <w:p w:rsidR="00D5276D" w:rsidRDefault="009051AB" w:rsidP="00354BA7">
      <w:r>
        <w:object w:dxaOrig="8356" w:dyaOrig="14340">
          <v:shape id="_x0000_i1040" type="#_x0000_t75" style="width:377.25pt;height:591pt" o:ole="">
            <v:imagedata r:id="rId35" o:title=""/>
          </v:shape>
          <o:OLEObject Type="Embed" ProgID="Visio.Drawing.15" ShapeID="_x0000_i1040" DrawAspect="Content" ObjectID="_1476391874" r:id="rId36"/>
        </w:object>
      </w:r>
    </w:p>
    <w:p w:rsidR="00D5276D" w:rsidRDefault="00D5276D" w:rsidP="00354BA7"/>
    <w:p w:rsidR="00D5276D" w:rsidRDefault="00D5276D" w:rsidP="00354BA7">
      <w:pPr>
        <w:rPr>
          <w:b/>
          <w:color w:val="5B9BD5" w:themeColor="accent1"/>
          <w:u w:val="single"/>
        </w:rPr>
      </w:pPr>
      <w:r w:rsidRPr="00D5276D">
        <w:rPr>
          <w:b/>
          <w:color w:val="5B9BD5" w:themeColor="accent1"/>
          <w:u w:val="single"/>
        </w:rPr>
        <w:t>Activity Diagram for viewing all Invoices</w:t>
      </w:r>
    </w:p>
    <w:p w:rsidR="00D5276D" w:rsidRDefault="009051AB" w:rsidP="00354BA7">
      <w:r>
        <w:object w:dxaOrig="8356" w:dyaOrig="13291">
          <v:shape id="_x0000_i1039" type="#_x0000_t75" style="width:407.25pt;height:588.75pt" o:ole="">
            <v:imagedata r:id="rId37" o:title=""/>
          </v:shape>
          <o:OLEObject Type="Embed" ProgID="Visio.Drawing.15" ShapeID="_x0000_i1039" DrawAspect="Content" ObjectID="_1476391875" r:id="rId38"/>
        </w:object>
      </w:r>
    </w:p>
    <w:p w:rsidR="00C94783" w:rsidRDefault="00C94783" w:rsidP="00354BA7"/>
    <w:p w:rsidR="00C94783" w:rsidRDefault="00C94783" w:rsidP="00354BA7">
      <w:pPr>
        <w:rPr>
          <w:b/>
          <w:color w:val="5B9BD5" w:themeColor="accent1"/>
          <w:u w:val="single"/>
        </w:rPr>
      </w:pPr>
      <w:r w:rsidRPr="00C94783">
        <w:rPr>
          <w:b/>
          <w:color w:val="5B9BD5" w:themeColor="accent1"/>
          <w:u w:val="single"/>
        </w:rPr>
        <w:t>Activity Diagram to view one invoice</w:t>
      </w:r>
    </w:p>
    <w:p w:rsidR="00C94783" w:rsidRDefault="00C94783" w:rsidP="00354BA7">
      <w:pPr>
        <w:rPr>
          <w:b/>
          <w:color w:val="5B9BD5" w:themeColor="accent1"/>
          <w:u w:val="single"/>
        </w:rPr>
      </w:pPr>
      <w:r>
        <w:object w:dxaOrig="9616" w:dyaOrig="11641">
          <v:shape id="_x0000_i1038" type="#_x0000_t75" style="width:468pt;height:566.25pt" o:ole="">
            <v:imagedata r:id="rId39" o:title=""/>
          </v:shape>
          <o:OLEObject Type="Embed" ProgID="Visio.Drawing.15" ShapeID="_x0000_i1038" DrawAspect="Content" ObjectID="_1476391876" r:id="rId40"/>
        </w:object>
      </w:r>
    </w:p>
    <w:p w:rsidR="00C94783" w:rsidRPr="00C94783" w:rsidRDefault="00C94783" w:rsidP="00354BA7">
      <w:pPr>
        <w:rPr>
          <w:b/>
          <w:color w:val="5B9BD5" w:themeColor="accent1"/>
          <w:u w:val="single"/>
        </w:rPr>
      </w:pPr>
    </w:p>
    <w:p w:rsidR="00D5276D" w:rsidRDefault="00D5276D" w:rsidP="00354BA7">
      <w:pPr>
        <w:rPr>
          <w:b/>
          <w:color w:val="5B9BD5" w:themeColor="accent1"/>
          <w:u w:val="single"/>
        </w:rPr>
      </w:pPr>
    </w:p>
    <w:p w:rsidR="00D5276D" w:rsidRDefault="00D5276D" w:rsidP="00354BA7">
      <w:pPr>
        <w:rPr>
          <w:b/>
          <w:color w:val="5B9BD5" w:themeColor="accent1"/>
          <w:u w:val="single"/>
        </w:rPr>
      </w:pPr>
    </w:p>
    <w:p w:rsidR="00354BA7" w:rsidRDefault="00354BA7" w:rsidP="00354BA7">
      <w:pPr>
        <w:rPr>
          <w:b/>
          <w:color w:val="5B9BD5" w:themeColor="accent1"/>
          <w:u w:val="single"/>
        </w:rPr>
      </w:pPr>
      <w:r w:rsidRPr="00354BA7">
        <w:rPr>
          <w:b/>
          <w:color w:val="5B9BD5" w:themeColor="accent1"/>
          <w:u w:val="single"/>
        </w:rPr>
        <w:t>Use Cases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river’s Login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know  login and password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 login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 delivery app and logon credentials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being successful in logging on to app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being unsuccessful in logging in to app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then prompted to enter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ID and password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then redirected to main menu</w:t>
            </w:r>
          </w:p>
        </w:tc>
      </w:tr>
    </w:tbl>
    <w:p w:rsidR="00354BA7" w:rsidRDefault="00354BA7" w:rsidP="00354BA7"/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turns for an ord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know the order associated with the product that is being returned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recording returns on an ord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rder must exist in order to make changes to it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add returns to an ord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successful in adding returns to an ord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selects the option for returns on an invoice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then prompted to enter customer info and date of invoice associated with product to be returned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data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views the associated invoice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quantity of the product/s being returned is entered into the return column of the order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clicks the save butt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then redirected to the main menu</w:t>
            </w:r>
          </w:p>
        </w:tc>
      </w:tr>
    </w:tbl>
    <w:p w:rsidR="00354BA7" w:rsidRDefault="00354BA7" w:rsidP="00354BA7"/>
    <w:p w:rsidR="00354BA7" w:rsidRDefault="00354BA7" w:rsidP="00354BA7"/>
    <w:p w:rsidR="00354BA7" w:rsidRDefault="00354BA7" w:rsidP="00354BA7"/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cording a cash purch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must have app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recording a cash purch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must know the products being purchased and its quantity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 in recording a cash purch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successful in recording a cash purchase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r then selects the recording a cash purchase option 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then directed to a page where customer info, items being purchased and its quantity is entered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enters the data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clicks the save butt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r is then redirected to main menu page </w:t>
            </w:r>
          </w:p>
        </w:tc>
      </w:tr>
    </w:tbl>
    <w:p w:rsidR="00354BA7" w:rsidRDefault="00354BA7" w:rsidP="00354BA7"/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iewing a list of all invoices for assigned route and also the details of individual invoic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-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viewing all invoices for assigned rout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must have app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 in viewing the invoices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successful in viewing the invoices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selects the view list of all invoices option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a page that displays a list of all invoices for the day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If the user wants to view an individual invoice, user simply clicks on the invoice to view it.</w:t>
            </w:r>
          </w:p>
          <w:p w:rsidR="00354BA7" w:rsidRDefault="00354BA7" w:rsidP="00B4308B">
            <w:pPr>
              <w:pStyle w:val="ListParagraph"/>
              <w:ind w:left="10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354BA7" w:rsidRDefault="00354BA7" w:rsidP="00354BA7"/>
    <w:p w:rsidR="00354BA7" w:rsidRDefault="00354BA7" w:rsidP="00354BA7"/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iew details of one invoic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-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view an invoic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ust know the name of the company invoice is associated with 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 in viewing the invoic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successful in viewing the invoice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selects the view invoice for one customer op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r is then prompted to enter the customer name 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voice for customer for current day is retrieved and made available for the user</w:t>
            </w:r>
          </w:p>
          <w:p w:rsidR="00354BA7" w:rsidRDefault="00354BA7" w:rsidP="00B4308B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354BA7" w:rsidRDefault="00354BA7" w:rsidP="00354BA7"/>
    <w:p w:rsidR="00354BA7" w:rsidRDefault="00354BA7" w:rsidP="00354BA7"/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int invoic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-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nt invoice successfully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know the customer name in order to find the correct invoice to print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voice was printed successfully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oice encountered an error and was not printed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r then selects the view list of all invoices option or the record a cash </w:t>
            </w:r>
            <w:r>
              <w:lastRenderedPageBreak/>
              <w:t>purchase option or the view one invoice op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views required invoice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verifies information and clicks the print button.</w:t>
            </w:r>
          </w:p>
        </w:tc>
      </w:tr>
    </w:tbl>
    <w:p w:rsidR="00354BA7" w:rsidRDefault="00354BA7" w:rsidP="00354BA7"/>
    <w:p w:rsidR="00354BA7" w:rsidRDefault="00354BA7" w:rsidP="00354BA7"/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yncing outstanding transaction with datab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must be logged on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syncing with datab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 an internet connection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 in syncing with datab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successful in syncing with database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clicks sync button</w:t>
            </w:r>
          </w:p>
        </w:tc>
      </w:tr>
    </w:tbl>
    <w:p w:rsidR="00354BA7" w:rsidRDefault="00354BA7" w:rsidP="00354BA7"/>
    <w:p w:rsidR="00354BA7" w:rsidRDefault="00354BA7" w:rsidP="00354BA7"/>
    <w:p w:rsidR="00354BA7" w:rsidRDefault="00354BA7" w:rsidP="00354BA7">
      <w:pPr>
        <w:pStyle w:val="Heading2"/>
      </w:pPr>
      <w:r>
        <w:t>Resource Diagrams</w:t>
      </w:r>
    </w:p>
    <w:p w:rsidR="00354BA7" w:rsidRPr="00354BA7" w:rsidRDefault="00354BA7" w:rsidP="00354BA7">
      <w:pPr>
        <w:rPr>
          <w:b/>
          <w:color w:val="5B9BD5" w:themeColor="accent1"/>
          <w:u w:val="single"/>
        </w:rPr>
      </w:pPr>
    </w:p>
    <w:p w:rsidR="00354BA7" w:rsidRPr="00354BA7" w:rsidRDefault="00354BA7" w:rsidP="00354BA7">
      <w:pPr>
        <w:rPr>
          <w:b/>
          <w:color w:val="5B9BD5" w:themeColor="accent1"/>
          <w:u w:val="single"/>
        </w:rPr>
      </w:pPr>
      <w:r w:rsidRPr="00354BA7">
        <w:rPr>
          <w:b/>
          <w:color w:val="5B9BD5" w:themeColor="accent1"/>
          <w:u w:val="single"/>
        </w:rPr>
        <w:t>Resource Diagram: Invoices</w:t>
      </w:r>
    </w:p>
    <w:tbl>
      <w:tblPr>
        <w:tblStyle w:val="GridTable4-Accent1"/>
        <w:tblW w:w="9422" w:type="dxa"/>
        <w:tblLook w:val="04A0" w:firstRow="1" w:lastRow="0" w:firstColumn="1" w:lastColumn="0" w:noHBand="0" w:noVBand="1"/>
      </w:tblPr>
      <w:tblGrid>
        <w:gridCol w:w="2355"/>
        <w:gridCol w:w="2355"/>
        <w:gridCol w:w="2356"/>
        <w:gridCol w:w="2356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Default="00354BA7" w:rsidP="00B4308B">
            <w:pPr>
              <w:rPr>
                <w:b w:val="0"/>
                <w:bCs w:val="0"/>
              </w:rPr>
            </w:pPr>
          </w:p>
          <w:p w:rsidR="00354BA7" w:rsidRPr="00452172" w:rsidRDefault="00354BA7" w:rsidP="00B4308B">
            <w:pPr>
              <w:ind w:firstLine="720"/>
            </w:pPr>
            <w:r>
              <w:t>Action</w:t>
            </w:r>
          </w:p>
        </w:tc>
        <w:tc>
          <w:tcPr>
            <w:tcW w:w="235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</w:p>
          <w:p w:rsidR="00354BA7" w:rsidRPr="00452172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    Input Parameter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</w:p>
          <w:p w:rsidR="00354BA7" w:rsidRPr="00452172" w:rsidRDefault="00354BA7" w:rsidP="00B4308B">
            <w:pPr>
              <w:ind w:firstLine="7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utput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</w:p>
          <w:p w:rsidR="00354BA7" w:rsidRPr="00452172" w:rsidRDefault="00354BA7" w:rsidP="00B430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Default="00354BA7" w:rsidP="00B4308B">
            <w:pPr>
              <w:jc w:val="center"/>
            </w:pPr>
            <w:r>
              <w:t>Get</w:t>
            </w:r>
          </w:p>
        </w:tc>
        <w:tc>
          <w:tcPr>
            <w:tcW w:w="235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 name, token</w:t>
            </w:r>
          </w:p>
        </w:tc>
        <w:tc>
          <w:tcPr>
            <w:tcW w:w="2356" w:type="dxa"/>
          </w:tcPr>
          <w:p w:rsidR="00354BA7" w:rsidRDefault="00354BA7" w:rsidP="00B4308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oice number, customer number, items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 list of items of invoice for a customer is returned</w:t>
            </w:r>
          </w:p>
        </w:tc>
      </w:tr>
      <w:tr w:rsidR="00354BA7" w:rsidTr="00B4308B">
        <w:trPr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Default="00354BA7" w:rsidP="00B4308B">
            <w:pPr>
              <w:jc w:val="center"/>
            </w:pPr>
            <w:r>
              <w:t>Post</w:t>
            </w:r>
          </w:p>
        </w:tc>
        <w:tc>
          <w:tcPr>
            <w:tcW w:w="235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tion, token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JSON object with  a string to show status of request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tion can be equal to recording returns for an ord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Default="00354BA7" w:rsidP="00B4308B">
            <w:pPr>
              <w:jc w:val="center"/>
            </w:pPr>
            <w:r>
              <w:t>Put</w:t>
            </w:r>
          </w:p>
        </w:tc>
        <w:tc>
          <w:tcPr>
            <w:tcW w:w="235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 name, items, date, token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 JSON object with a string to show states of requests.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oice is added to the invoices table of the database.</w:t>
            </w:r>
          </w:p>
        </w:tc>
      </w:tr>
      <w:tr w:rsidR="00354BA7" w:rsidTr="00B4308B">
        <w:trPr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Default="00354BA7" w:rsidP="00B4308B">
            <w:pPr>
              <w:jc w:val="center"/>
            </w:pPr>
            <w:r>
              <w:t>Delete</w:t>
            </w:r>
          </w:p>
        </w:tc>
        <w:tc>
          <w:tcPr>
            <w:tcW w:w="235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voice day, token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JSON object with a string to show states of requests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lete all</w:t>
            </w:r>
          </w:p>
        </w:tc>
      </w:tr>
    </w:tbl>
    <w:p w:rsidR="00354BA7" w:rsidRDefault="00354BA7" w:rsidP="00354BA7"/>
    <w:p w:rsidR="00354BA7" w:rsidRDefault="00354BA7" w:rsidP="00354BA7"/>
    <w:p w:rsidR="00354BA7" w:rsidRDefault="00354BA7" w:rsidP="00354BA7"/>
    <w:p w:rsidR="00354BA7" w:rsidRPr="00354BA7" w:rsidRDefault="00354BA7" w:rsidP="00354BA7">
      <w:pPr>
        <w:rPr>
          <w:b/>
          <w:color w:val="5B9BD5" w:themeColor="accent1"/>
          <w:u w:val="single"/>
        </w:rPr>
      </w:pPr>
    </w:p>
    <w:p w:rsidR="00354BA7" w:rsidRDefault="00354BA7">
      <w:r>
        <w:br w:type="page"/>
      </w:r>
    </w:p>
    <w:p w:rsidR="00354BA7" w:rsidRPr="00354BA7" w:rsidRDefault="00354BA7" w:rsidP="00354BA7"/>
    <w:sectPr w:rsidR="00354BA7" w:rsidRPr="00354BA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36F2" w:rsidRDefault="00C636F2" w:rsidP="00750C4B">
      <w:pPr>
        <w:spacing w:after="0" w:line="240" w:lineRule="auto"/>
      </w:pPr>
      <w:r>
        <w:separator/>
      </w:r>
    </w:p>
  </w:endnote>
  <w:endnote w:type="continuationSeparator" w:id="0">
    <w:p w:rsidR="00C636F2" w:rsidRDefault="00C636F2" w:rsidP="00750C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36F2" w:rsidRDefault="00C636F2" w:rsidP="00750C4B">
      <w:pPr>
        <w:spacing w:after="0" w:line="240" w:lineRule="auto"/>
      </w:pPr>
      <w:r>
        <w:separator/>
      </w:r>
    </w:p>
  </w:footnote>
  <w:footnote w:type="continuationSeparator" w:id="0">
    <w:p w:rsidR="00C636F2" w:rsidRDefault="00C636F2" w:rsidP="00750C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14199"/>
    <w:multiLevelType w:val="hybridMultilevel"/>
    <w:tmpl w:val="90DA90C2"/>
    <w:lvl w:ilvl="0" w:tplc="172094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E830E4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3DF64E89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42921C66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3264D82"/>
    <w:multiLevelType w:val="hybridMultilevel"/>
    <w:tmpl w:val="DBD295F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E415C6A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00D414C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07500F0"/>
    <w:multiLevelType w:val="hybridMultilevel"/>
    <w:tmpl w:val="A802E4E8"/>
    <w:lvl w:ilvl="0" w:tplc="7A103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71F352A1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4"/>
  </w:num>
  <w:num w:numId="3">
    <w:abstractNumId w:val="8"/>
  </w:num>
  <w:num w:numId="4">
    <w:abstractNumId w:val="0"/>
  </w:num>
  <w:num w:numId="5">
    <w:abstractNumId w:val="1"/>
  </w:num>
  <w:num w:numId="6">
    <w:abstractNumId w:val="3"/>
  </w:num>
  <w:num w:numId="7">
    <w:abstractNumId w:val="6"/>
  </w:num>
  <w:num w:numId="8">
    <w:abstractNumId w:val="2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5E60"/>
    <w:rsid w:val="00337E5A"/>
    <w:rsid w:val="00354BA7"/>
    <w:rsid w:val="006E218A"/>
    <w:rsid w:val="00750C4B"/>
    <w:rsid w:val="0086122B"/>
    <w:rsid w:val="009051AB"/>
    <w:rsid w:val="00BA7D86"/>
    <w:rsid w:val="00BD5E60"/>
    <w:rsid w:val="00C636F2"/>
    <w:rsid w:val="00C94783"/>
    <w:rsid w:val="00D527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3ABBA21-FBC5-4AD0-9CF8-AA9FEFDDBB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D5E6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5E6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D5E6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0C4B"/>
  </w:style>
  <w:style w:type="paragraph" w:styleId="Footer">
    <w:name w:val="footer"/>
    <w:basedOn w:val="Normal"/>
    <w:link w:val="Foot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0C4B"/>
  </w:style>
  <w:style w:type="table" w:styleId="GridTable4-Accent1">
    <w:name w:val="Grid Table 4 Accent 1"/>
    <w:basedOn w:val="TableNormal"/>
    <w:uiPriority w:val="49"/>
    <w:rsid w:val="00354BA7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.vsdx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7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5.emf"/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17</Pages>
  <Words>1019</Words>
  <Characters>5814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ha mungal</dc:creator>
  <cp:keywords/>
  <dc:description/>
  <cp:lastModifiedBy>usha mungal</cp:lastModifiedBy>
  <cp:revision>1</cp:revision>
  <dcterms:created xsi:type="dcterms:W3CDTF">2014-11-02T02:27:00Z</dcterms:created>
  <dcterms:modified xsi:type="dcterms:W3CDTF">2014-11-02T04:04:00Z</dcterms:modified>
</cp:coreProperties>
</file>